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75460" w14:textId="77777777" w:rsidR="00ED66FA" w:rsidRDefault="00A61DD3">
      <w:r>
        <w:t>пз 4  гр.221703 Крюк В. Пержаница А.</w:t>
      </w:r>
    </w:p>
    <w:p w14:paraId="19ECC031" w14:textId="77777777" w:rsidR="00A61DD3" w:rsidRDefault="00A61DD3" w:rsidP="00A61DD3">
      <w:pPr>
        <w:rPr>
          <w:lang w:val="en-US"/>
        </w:rPr>
      </w:pPr>
      <w:r>
        <w:t>Код</w:t>
      </w:r>
      <w:r>
        <w:rPr>
          <w:lang w:val="en-US"/>
        </w:rPr>
        <w:t>:</w:t>
      </w:r>
    </w:p>
    <w:p w14:paraId="2A95DF0F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529B125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1AC5C2" w14:textId="77777777" w:rsidR="00A61DD3" w:rsidRP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216184" w14:textId="77777777" w:rsidR="00A61DD3" w:rsidRP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A6EE1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 xml:space="preserve">//Вводятся два целочисленных массива, соответственно, длины N1 и N2. Вывести последовательность из элементов обоих массивов расположенных в порядке возрастания.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(0 ≤ N1, N2 ≤ 100)</w:t>
      </w:r>
    </w:p>
    <w:p w14:paraId="2608491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14:paraId="26E99AD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1, n2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// &lt;</w:t>
      </w:r>
    </w:p>
    <w:p w14:paraId="6AE580D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in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1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2;</w:t>
      </w:r>
    </w:p>
    <w:p w14:paraId="018BCEE9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8D7338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1 =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[n1];</w:t>
      </w:r>
    </w:p>
    <w:p w14:paraId="2C8A1C7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2 =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[n2];</w:t>
      </w:r>
    </w:p>
    <w:p w14:paraId="4973B110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5CA1D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n1; i++) {</w:t>
      </w:r>
    </w:p>
    <w:p w14:paraId="5ABA2FB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in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r1[i];</w:t>
      </w:r>
    </w:p>
    <w:p w14:paraId="33C6562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AE2FC1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EED35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n2; i++) {</w:t>
      </w:r>
    </w:p>
    <w:p w14:paraId="752F1655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in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r2[i];</w:t>
      </w:r>
    </w:p>
    <w:p w14:paraId="2A78B7A3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429AC5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C4CA4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 = </w:t>
      </w:r>
      <w:r w:rsidRPr="00CB2C73">
        <w:rPr>
          <w:rFonts w:ascii="Cascadia Mono" w:hAnsi="Cascadia Mono" w:cs="Cascadia Mono"/>
          <w:color w:val="6F008A"/>
          <w:sz w:val="19"/>
          <w:szCs w:val="19"/>
          <w:lang w:val="en-US"/>
        </w:rPr>
        <w:t>INT_MIN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904B9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in = </w:t>
      </w:r>
      <w:r w:rsidRPr="00CB2C73">
        <w:rPr>
          <w:rFonts w:ascii="Cascadia Mono" w:hAnsi="Cascadia Mono" w:cs="Cascadia Mono"/>
          <w:color w:val="6F008A"/>
          <w:sz w:val="19"/>
          <w:szCs w:val="19"/>
          <w:lang w:val="en-US"/>
        </w:rPr>
        <w:t>INT_MAX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//45 24 33 42 1</w:t>
      </w:r>
    </w:p>
    <w:p w14:paraId="17B01B26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0E44F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n1 + n2; j++) {</w:t>
      </w:r>
    </w:p>
    <w:p w14:paraId="70798E7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n1; i++) {</w:t>
      </w:r>
    </w:p>
    <w:p w14:paraId="025C3B37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rr1[i] &lt; cmin &amp;&amp; arr1[i] &gt; min) {</w:t>
      </w:r>
    </w:p>
    <w:p w14:paraId="27584C6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in = arr1[i];</w:t>
      </w:r>
    </w:p>
    <w:p w14:paraId="0176DCD7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802E60B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4007D8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79B239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n2; i++) {</w:t>
      </w:r>
    </w:p>
    <w:p w14:paraId="20B71CDC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rr2[i] &lt; cmin &amp;&amp; arr2[i] &gt; min) {</w:t>
      </w:r>
    </w:p>
    <w:p w14:paraId="2BDAE9D5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min = arr2[i];</w:t>
      </w:r>
    </w:p>
    <w:p w14:paraId="084955EB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071BB1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622327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in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ообщения</w:t>
      </w:r>
    </w:p>
    <w:p w14:paraId="08F727C0" w14:textId="77777777" w:rsidR="00A61DD3" w:rsidRPr="00474917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474917">
        <w:rPr>
          <w:rFonts w:ascii="Cascadia Mono" w:hAnsi="Cascadia Mono" w:cs="Cascadia Mono"/>
          <w:color w:val="000000"/>
          <w:sz w:val="19"/>
          <w:szCs w:val="19"/>
          <w:lang w:val="en-US"/>
        </w:rPr>
        <w:t>min = cmin;</w:t>
      </w:r>
    </w:p>
    <w:p w14:paraId="0CBC9CEC" w14:textId="77777777" w:rsid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4749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4749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>cmin = 99999999;</w:t>
      </w:r>
    </w:p>
    <w:p w14:paraId="3ADCD35A" w14:textId="77777777" w:rsid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4A4FC13" w14:textId="77777777" w:rsidR="00A61DD3" w:rsidRDefault="00A61DD3" w:rsidP="00A61DD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24674BC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2DBF71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1A850A9F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4195C62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0E7AF1B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CDF6C02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30E995C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B1C62A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1B42460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B4D7922" w14:textId="0AC137D5" w:rsidR="0006717D" w:rsidRPr="0006717D" w:rsidRDefault="0006717D" w:rsidP="00A61DD3">
      <w:pPr>
        <w:rPr>
          <w:rFonts w:ascii="Cascadia Mono" w:hAnsi="Cascadia Mono" w:cs="Cascadia Mono"/>
          <w:b/>
          <w:bCs/>
          <w:color w:val="000000"/>
          <w:sz w:val="36"/>
          <w:szCs w:val="36"/>
        </w:rPr>
      </w:pPr>
      <w:r w:rsidRPr="0006717D">
        <w:rPr>
          <w:rFonts w:ascii="Cascadia Mono" w:hAnsi="Cascadia Mono" w:cs="Cascadia Mono"/>
          <w:b/>
          <w:bCs/>
          <w:color w:val="000000"/>
          <w:sz w:val="36"/>
          <w:szCs w:val="36"/>
        </w:rPr>
        <w:t>Маккейба</w:t>
      </w:r>
      <w:r w:rsidRPr="0006717D">
        <w:rPr>
          <w:rFonts w:ascii="Cascadia Mono" w:hAnsi="Cascadia Mono" w:cs="Cascadia Mono"/>
          <w:b/>
          <w:bCs/>
          <w:color w:val="000000"/>
          <w:sz w:val="36"/>
          <w:szCs w:val="36"/>
          <w:lang w:val="en-US"/>
        </w:rPr>
        <w:t>:</w:t>
      </w:r>
    </w:p>
    <w:p w14:paraId="3FF0E661" w14:textId="09595796" w:rsidR="009B3612" w:rsidRDefault="00B1365C">
      <w:r>
        <w:object w:dxaOrig="15576" w:dyaOrig="24708" w14:anchorId="2BCFC2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05pt;height:762.3pt" o:ole="">
            <v:imagedata r:id="rId5" o:title=""/>
          </v:shape>
          <o:OLEObject Type="Embed" ProgID="Visio.Drawing.15" ShapeID="_x0000_i1025" DrawAspect="Content" ObjectID="_1761626855" r:id="rId6"/>
        </w:object>
      </w:r>
    </w:p>
    <w:p w14:paraId="0E2DC0D6" w14:textId="77777777" w:rsidR="00B1365C" w:rsidRDefault="00B1365C"/>
    <w:p w14:paraId="47E68B27" w14:textId="77777777" w:rsidR="00B1365C" w:rsidRDefault="00B1365C"/>
    <w:p w14:paraId="6A4A815A" w14:textId="602697B9" w:rsidR="00474917" w:rsidRDefault="00474917">
      <w:r w:rsidRPr="00474917">
        <w:rPr>
          <w:noProof/>
        </w:rPr>
        <w:drawing>
          <wp:inline distT="0" distB="0" distL="0" distR="0" wp14:anchorId="43977610" wp14:editId="24992632">
            <wp:extent cx="4892464" cy="5852667"/>
            <wp:effectExtent l="0" t="0" r="3810" b="0"/>
            <wp:docPr id="5864465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44652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5852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D51EC" w14:textId="3E1E36F3" w:rsidR="00474917" w:rsidRPr="00215DE3" w:rsidRDefault="00474917">
      <w:r>
        <w:rPr>
          <w:lang w:val="en-US"/>
        </w:rPr>
        <w:t>e</w:t>
      </w:r>
      <w:r w:rsidRPr="00215DE3">
        <w:t xml:space="preserve"> = 34; </w:t>
      </w:r>
      <w:r>
        <w:rPr>
          <w:lang w:val="en-US"/>
        </w:rPr>
        <w:t>v</w:t>
      </w:r>
      <w:r w:rsidRPr="00215DE3">
        <w:t xml:space="preserve"> = 28; </w:t>
      </w:r>
      <w:r>
        <w:rPr>
          <w:lang w:val="en-US"/>
        </w:rPr>
        <w:t>p</w:t>
      </w:r>
      <w:r w:rsidRPr="00215DE3">
        <w:t xml:space="preserve"> = 1;</w:t>
      </w:r>
    </w:p>
    <w:p w14:paraId="28C6A48F" w14:textId="6BD1A5B3" w:rsidR="00474917" w:rsidRPr="00215DE3" w:rsidRDefault="00474917">
      <w:r>
        <w:rPr>
          <w:lang w:val="en-US"/>
        </w:rPr>
        <w:t>Z</w:t>
      </w:r>
      <w:r w:rsidRPr="00215DE3">
        <w:t>(</w:t>
      </w:r>
      <w:r>
        <w:rPr>
          <w:lang w:val="en-US"/>
        </w:rPr>
        <w:t>G</w:t>
      </w:r>
      <w:r w:rsidRPr="00215DE3">
        <w:t>) = 34-28+2*1 = 8;</w:t>
      </w:r>
    </w:p>
    <w:p w14:paraId="6AC2C90E" w14:textId="76C608A6" w:rsidR="003F6EF9" w:rsidRPr="00215DE3" w:rsidRDefault="003F6EF9">
      <w:r>
        <w:t>Пример</w:t>
      </w:r>
      <w:r w:rsidRPr="00215DE3">
        <w:t xml:space="preserve"> </w:t>
      </w:r>
      <w:r>
        <w:t>пути</w:t>
      </w:r>
      <w:r w:rsidRPr="00215DE3">
        <w:t>: 1-&gt;2-&gt;3-&gt;4-&gt;5-&gt;8-&gt;9-&gt;12-&gt;13-&gt;28.</w:t>
      </w:r>
    </w:p>
    <w:p w14:paraId="1EEDED65" w14:textId="7DC67528" w:rsidR="0006717D" w:rsidRPr="00547890" w:rsidRDefault="0006717D">
      <w:pPr>
        <w:rPr>
          <w:b/>
          <w:bCs/>
          <w:sz w:val="32"/>
          <w:szCs w:val="32"/>
          <w:lang w:val="en-US"/>
        </w:rPr>
      </w:pPr>
      <w:r w:rsidRPr="0006717D">
        <w:rPr>
          <w:b/>
          <w:bCs/>
          <w:sz w:val="32"/>
          <w:szCs w:val="32"/>
        </w:rPr>
        <w:t>Джилба</w:t>
      </w:r>
      <w:r w:rsidRPr="0006717D">
        <w:rPr>
          <w:b/>
          <w:bCs/>
          <w:sz w:val="32"/>
          <w:szCs w:val="32"/>
          <w:lang w:val="en-US"/>
        </w:rPr>
        <w:t>:</w:t>
      </w:r>
    </w:p>
    <w:p w14:paraId="2E1F7963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808080"/>
          <w:sz w:val="19"/>
          <w:szCs w:val="19"/>
          <w:lang w:val="ru-BY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&lt;iostream&gt;</w:t>
      </w:r>
    </w:p>
    <w:p w14:paraId="0880A17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49BDEA54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std;</w:t>
      </w:r>
    </w:p>
    <w:p w14:paraId="15D36B8A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6AD14A7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8000"/>
          <w:sz w:val="19"/>
          <w:szCs w:val="19"/>
          <w:lang w:val="ru-BY"/>
        </w:rPr>
        <w:t xml:space="preserve">//Вводятся два целочисленных массива, соответственно, длины N1 и N2. </w:t>
      </w:r>
    </w:p>
    <w:p w14:paraId="7A23E145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8000"/>
          <w:sz w:val="19"/>
          <w:szCs w:val="19"/>
          <w:lang w:val="ru-BY"/>
        </w:rPr>
        <w:t>//Вывести последовательность из элементов обоих массивов расположенных в порядке возрастания. (0 ≤ N1, N2 ≤ 100)</w:t>
      </w:r>
    </w:p>
    <w:p w14:paraId="4D860D13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main() {</w:t>
      </w:r>
    </w:p>
    <w:p w14:paraId="2AB0793B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n1, n2;</w:t>
      </w:r>
    </w:p>
    <w:p w14:paraId="4F27926B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n1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n2;</w:t>
      </w:r>
    </w:p>
    <w:p w14:paraId="3C28DF6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070E2AD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* arr1 = 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[n1];</w:t>
      </w:r>
    </w:p>
    <w:p w14:paraId="458D253C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* arr2 = 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[n2];</w:t>
      </w:r>
    </w:p>
    <w:p w14:paraId="52DA471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1AE5099B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lastRenderedPageBreak/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 = 0; i &lt; n1; i++) {</w:t>
      </w:r>
    </w:p>
    <w:p w14:paraId="5FAE3C26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arr1[i];</w:t>
      </w:r>
    </w:p>
    <w:p w14:paraId="3A466A87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3A718606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302F6AD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 = 0; i &lt; n2; i++) {</w:t>
      </w:r>
    </w:p>
    <w:p w14:paraId="2623CCEC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arr2[i];</w:t>
      </w:r>
    </w:p>
    <w:p w14:paraId="46794064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34A8212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310DCE49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min = </w:t>
      </w:r>
      <w:r>
        <w:rPr>
          <w:rFonts w:ascii="Cascadia Mono" w:hAnsi="Cascadia Mono" w:cs="Cascadia Mono"/>
          <w:color w:val="6F008A"/>
          <w:sz w:val="19"/>
          <w:szCs w:val="19"/>
          <w:lang w:val="ru-BY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79AF818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cmin = </w:t>
      </w:r>
      <w:r>
        <w:rPr>
          <w:rFonts w:ascii="Cascadia Mono" w:hAnsi="Cascadia Mono" w:cs="Cascadia Mono"/>
          <w:color w:val="6F008A"/>
          <w:sz w:val="19"/>
          <w:szCs w:val="19"/>
          <w:lang w:val="ru-BY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lang w:val="ru-BY"/>
        </w:rPr>
        <w:t>//45 24 33 42 1</w:t>
      </w:r>
    </w:p>
    <w:p w14:paraId="5D0A503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input: 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6FB5601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nput = 0;</w:t>
      </w:r>
    </w:p>
    <w:p w14:paraId="1C3559E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npu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ru-BY"/>
        </w:rPr>
        <w:t>//for switch</w:t>
      </w:r>
    </w:p>
    <w:p w14:paraId="45C7E331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20639F93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j = 0; j &lt; n1 + n2; j++) {</w:t>
      </w:r>
    </w:p>
    <w:p w14:paraId="28ED9CE6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 = 0; i &lt; n1; i++) {</w:t>
      </w:r>
    </w:p>
    <w:p w14:paraId="3EA8FCDF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arr1[i] &lt; cmin &amp;&amp; arr1[i] &gt; min) {</w:t>
      </w:r>
    </w:p>
    <w:p w14:paraId="73F9BE44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switch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input)</w:t>
      </w:r>
    </w:p>
    <w:p w14:paraId="4F052CF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{</w:t>
      </w:r>
    </w:p>
    <w:p w14:paraId="1499E54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1:</w:t>
      </w:r>
    </w:p>
    <w:p w14:paraId="6EFEAD5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case 1!\n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3B4BB6F2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62B63682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2:</w:t>
      </w:r>
    </w:p>
    <w:p w14:paraId="0355F5D8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case 2!\n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13C50011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07A0402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3:</w:t>
      </w:r>
    </w:p>
    <w:p w14:paraId="29CADA7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case 3!\n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662AB73A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0FC42349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defaul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:</w:t>
      </w:r>
    </w:p>
    <w:p w14:paraId="728A5A9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default!\n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40C35AF5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break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;</w:t>
      </w:r>
    </w:p>
    <w:p w14:paraId="218530B6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0DAA8971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cmin = arr1[i];</w:t>
      </w:r>
    </w:p>
    <w:p w14:paraId="626766ED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33E478C0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5EF931B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</w:p>
    <w:p w14:paraId="18F6379E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i = 0; i &lt; n2; i++) {</w:t>
      </w:r>
    </w:p>
    <w:p w14:paraId="38C069F6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ru-BY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(arr2[i] &lt; cmin &amp;&amp; arr2[i] &gt; min) {</w:t>
      </w:r>
    </w:p>
    <w:p w14:paraId="48ADD9BC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cmin = arr2[i];</w:t>
      </w:r>
    </w:p>
    <w:p w14:paraId="5086D331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5F60ED18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247499F2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cmin </w:t>
      </w:r>
      <w:r>
        <w:rPr>
          <w:rFonts w:ascii="Cascadia Mono" w:hAnsi="Cascadia Mono" w:cs="Cascadia Mono"/>
          <w:color w:val="008080"/>
          <w:sz w:val="19"/>
          <w:szCs w:val="19"/>
          <w:lang w:val="ru-BY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BY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 xml:space="preserve">; </w:t>
      </w:r>
      <w:r>
        <w:rPr>
          <w:rFonts w:ascii="Cascadia Mono" w:hAnsi="Cascadia Mono" w:cs="Cascadia Mono"/>
          <w:color w:val="008000"/>
          <w:sz w:val="19"/>
          <w:szCs w:val="19"/>
          <w:lang w:val="ru-BY"/>
        </w:rPr>
        <w:t>// Вывод сообщения</w:t>
      </w:r>
    </w:p>
    <w:p w14:paraId="2842A5CB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min = cmin;</w:t>
      </w:r>
    </w:p>
    <w:p w14:paraId="1FDF1E29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cmin = 99999999;</w:t>
      </w:r>
    </w:p>
    <w:p w14:paraId="4D94D453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ab/>
        <w:t>}</w:t>
      </w:r>
    </w:p>
    <w:p w14:paraId="61A24E4A" w14:textId="77777777" w:rsidR="00547890" w:rsidRDefault="00547890" w:rsidP="00547890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BY"/>
        </w:rPr>
      </w:pPr>
      <w:r>
        <w:rPr>
          <w:rFonts w:ascii="Cascadia Mono" w:hAnsi="Cascadia Mono" w:cs="Cascadia Mono"/>
          <w:color w:val="000000"/>
          <w:sz w:val="19"/>
          <w:szCs w:val="19"/>
          <w:lang w:val="ru-BY"/>
        </w:rPr>
        <w:t>}</w:t>
      </w:r>
    </w:p>
    <w:p w14:paraId="06074AD4" w14:textId="0C780712" w:rsidR="0006717D" w:rsidRDefault="00547890">
      <w:r>
        <w:lastRenderedPageBreak/>
        <w:tab/>
      </w:r>
      <w:r w:rsidR="00791421">
        <w:object w:dxaOrig="18300" w:dyaOrig="30564" w14:anchorId="3FB5C9F9">
          <v:shape id="_x0000_i1026" type="#_x0000_t75" style="width:465.8pt;height:780.95pt" o:ole="">
            <v:imagedata r:id="rId8" o:title=""/>
          </v:shape>
          <o:OLEObject Type="Embed" ProgID="Visio.Drawing.15" ShapeID="_x0000_i1026" DrawAspect="Content" ObjectID="_1761626856" r:id="rId9"/>
        </w:object>
      </w:r>
    </w:p>
    <w:p w14:paraId="60551D1A" w14:textId="05B809E3" w:rsidR="001F07D6" w:rsidRDefault="001F07D6">
      <w:pPr>
        <w:rPr>
          <w:lang w:val="en-US"/>
        </w:rPr>
      </w:pPr>
      <w:r w:rsidRPr="001F07D6">
        <w:rPr>
          <w:noProof/>
          <w:lang w:val="en-US"/>
        </w:rPr>
        <w:lastRenderedPageBreak/>
        <w:drawing>
          <wp:inline distT="0" distB="0" distL="0" distR="0" wp14:anchorId="6F525FD2" wp14:editId="4632ED42">
            <wp:extent cx="2911092" cy="5631668"/>
            <wp:effectExtent l="0" t="0" r="3810" b="7620"/>
            <wp:docPr id="6571731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717316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11092" cy="563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124BA" w14:textId="1DE58A0F" w:rsidR="00791421" w:rsidRPr="001F07D6" w:rsidRDefault="00791421">
      <w:pPr>
        <w:rPr>
          <w:lang w:val="en-US"/>
        </w:rPr>
      </w:pPr>
      <w:r>
        <w:rPr>
          <w:lang w:val="en-US"/>
        </w:rPr>
        <w:t xml:space="preserve">CL = </w:t>
      </w:r>
      <w:r w:rsidR="00EE32AF">
        <w:t>1</w:t>
      </w:r>
      <w:r w:rsidR="00215DE3">
        <w:t>0</w:t>
      </w:r>
      <w:r w:rsidR="00EE32AF">
        <w:rPr>
          <w:lang w:val="en-US"/>
        </w:rPr>
        <w:t>; cl = 1</w:t>
      </w:r>
      <w:r w:rsidR="00215DE3">
        <w:t>0</w:t>
      </w:r>
      <w:r w:rsidR="00EE32AF">
        <w:rPr>
          <w:lang w:val="en-US"/>
        </w:rPr>
        <w:t>/3</w:t>
      </w:r>
      <w:r w:rsidR="00E8746A">
        <w:t>3</w:t>
      </w:r>
      <w:r w:rsidR="00EE32AF">
        <w:rPr>
          <w:lang w:val="en-US"/>
        </w:rPr>
        <w:t xml:space="preserve"> = </w:t>
      </w:r>
      <w:r w:rsidR="00EE32AF">
        <w:t>0.(3</w:t>
      </w:r>
      <w:r w:rsidR="00215DE3">
        <w:t>0</w:t>
      </w:r>
      <w:r w:rsidR="00EE32AF">
        <w:t>)</w:t>
      </w:r>
      <w:r w:rsidR="00EE32AF">
        <w:rPr>
          <w:lang w:val="en-US"/>
        </w:rPr>
        <w:t xml:space="preserve">; </w:t>
      </w:r>
      <w:r w:rsidR="001F07D6">
        <w:rPr>
          <w:lang w:val="en-US"/>
        </w:rPr>
        <w:t>CLI = 5</w:t>
      </w:r>
    </w:p>
    <w:sectPr w:rsidR="00791421" w:rsidRPr="001F07D6" w:rsidSect="00B1365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1DD3"/>
    <w:rsid w:val="0006717D"/>
    <w:rsid w:val="001A646F"/>
    <w:rsid w:val="001F07D6"/>
    <w:rsid w:val="00215DE3"/>
    <w:rsid w:val="002250DD"/>
    <w:rsid w:val="00392F87"/>
    <w:rsid w:val="003F6EF9"/>
    <w:rsid w:val="00474917"/>
    <w:rsid w:val="004D0246"/>
    <w:rsid w:val="00547890"/>
    <w:rsid w:val="00791421"/>
    <w:rsid w:val="009B3612"/>
    <w:rsid w:val="00A61DD3"/>
    <w:rsid w:val="00B1365C"/>
    <w:rsid w:val="00BB03AB"/>
    <w:rsid w:val="00C076DA"/>
    <w:rsid w:val="00E8088D"/>
    <w:rsid w:val="00E8746A"/>
    <w:rsid w:val="00EE0917"/>
    <w:rsid w:val="00EE3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6129F1"/>
  <w15:chartTrackingRefBased/>
  <w15:docId w15:val="{AFFED4A2-57EB-4EB8-BF03-38CBE725B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F4484C-4AE9-47D7-8C6A-A96F593DC7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6</Pages>
  <Words>327</Words>
  <Characters>1868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 CIID</Company>
  <LinksUpToDate>false</LinksUpToDate>
  <CharactersWithSpaces>2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213-14</dc:creator>
  <cp:keywords/>
  <dc:description/>
  <cp:lastModifiedBy>Василий Крюк</cp:lastModifiedBy>
  <cp:revision>10</cp:revision>
  <dcterms:created xsi:type="dcterms:W3CDTF">2023-11-02T09:50:00Z</dcterms:created>
  <dcterms:modified xsi:type="dcterms:W3CDTF">2023-11-16T05:01:00Z</dcterms:modified>
</cp:coreProperties>
</file>